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0" w:name="_GoBack" w:colFirst="1" w:colLast="1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6670" w:type="dxa"/>
            <w:vAlign w:val="center"/>
          </w:tcPr>
          <w:p w:rsidR="00DE5E48" w:rsidRPr="00216671" w:rsidRDefault="00862030" w:rsidP="008B007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alite Uzman Yardımcısı</w:t>
            </w:r>
          </w:p>
        </w:tc>
      </w:tr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  <w:vAlign w:val="center"/>
          </w:tcPr>
          <w:p w:rsidR="00DE5E48" w:rsidRPr="00216671" w:rsidRDefault="008E2E35" w:rsidP="008E2E3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A3309" w:rsidRPr="00216671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DE5E48" w:rsidRPr="00216671" w:rsidTr="007E2E7B">
        <w:trPr>
          <w:trHeight w:val="482"/>
          <w:jc w:val="center"/>
        </w:trPr>
        <w:tc>
          <w:tcPr>
            <w:tcW w:w="1976" w:type="dxa"/>
            <w:vAlign w:val="center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  <w:vAlign w:val="center"/>
          </w:tcPr>
          <w:p w:rsidR="006776BB" w:rsidRPr="00216671" w:rsidRDefault="00862030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DE5E48" w:rsidRPr="007E2E7B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  <w:vAlign w:val="center"/>
          </w:tcPr>
          <w:p w:rsidR="00DE5E48" w:rsidRPr="00216671" w:rsidRDefault="004A3309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 w:rsidR="00822217"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F919EC" w:rsidRPr="00216671" w:rsidRDefault="00DE5E48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</w:tc>
        <w:tc>
          <w:tcPr>
            <w:tcW w:w="6670" w:type="dxa"/>
            <w:vAlign w:val="center"/>
          </w:tcPr>
          <w:p w:rsidR="00F919EC" w:rsidRPr="00862030" w:rsidRDefault="00862030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Üniversitenin Stratejik Planı ve hedefleri doğrultusunda; akademik ve idari hizmetlerin değerlendirilmesi, kalite süreçlerinin yürütülmesi, PUKÖ döngüsünün işletilmesi ve akreditasyon süreçlerine ilişkin çalışmalarda Kalite Koordinatörlüğüne destek sağlar. Veri toplama, raporlama ve dokümantasyon süreçlerinde aktif görev alır.</w:t>
            </w:r>
          </w:p>
        </w:tc>
      </w:tr>
      <w:tr w:rsidR="00A74CFC" w:rsidRPr="00216671" w:rsidTr="007E2E7B">
        <w:trPr>
          <w:jc w:val="center"/>
        </w:trPr>
        <w:tc>
          <w:tcPr>
            <w:tcW w:w="1976" w:type="dxa"/>
            <w:vAlign w:val="center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  <w:vAlign w:val="center"/>
          </w:tcPr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Yükseköğretim Kalite Kurulu (YÖKAK) standartları doğrultusunda yürütülen kalite çalışmalarına destek ol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Akademik ve idari birimlerden talep edilen veri ve öz değerlendirme raporlarını toplamak ve ön analizlerini yap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Kurumsal iç değerlendirme raporlarının hazırlanmasına katkı sağla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Dış değerlendirme ve akreditasyon süreçlerinde gerekli dokümantasyon çalışmalarını yürütme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Öğrenci, akademik ve idari personel memnuniyet anketlerinin uygulanmasına destek olmak ve sonuçlarının raporlanmasına katkı sağla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Sürekli iyileştirme faaliyetleri kapsamında veri takibi yapmak ve ilgili birimlere geri bildirim süreçlerine destek verme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Kalite komisyonu ve ilgili kurul toplantıları için gerekli doküman ve raporları hazırla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Eğitim-öğretim, araştırma ve toplumsal katkı alanlarında yürütülen kalite geliştirme çalışmalarında görev al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Kalite yönetim sistemine ilişkin dokümantasyonun güncelliğini sağlamak,</w:t>
            </w:r>
          </w:p>
          <w:p w:rsidR="00194482" w:rsidRPr="00216671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görevleri yerine getirerek Üniversitenin genel kalite süreçlerine katkıda bulunmak.</w:t>
            </w:r>
          </w:p>
        </w:tc>
      </w:tr>
      <w:tr w:rsidR="00A74CFC" w:rsidRPr="00216671" w:rsidTr="007E2E7B">
        <w:trPr>
          <w:trHeight w:val="1138"/>
          <w:jc w:val="center"/>
        </w:trPr>
        <w:tc>
          <w:tcPr>
            <w:tcW w:w="1976" w:type="dxa"/>
            <w:vAlign w:val="center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Görevin Gerektirdiği </w:t>
            </w: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Eğitim Düzeyi/Deneyim:</w:t>
            </w:r>
          </w:p>
        </w:tc>
        <w:tc>
          <w:tcPr>
            <w:tcW w:w="6670" w:type="dxa"/>
            <w:vAlign w:val="center"/>
          </w:tcPr>
          <w:p w:rsidR="008E2E35" w:rsidRPr="008E2E35" w:rsidRDefault="008E2E35" w:rsidP="0021667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 xml:space="preserve">Üniversitelerin ilgili bölümlerinden (tercihen eğitim yönetimi, işletme, kalite yönetimi, istatistik vb.) lisans mezunu </w:t>
            </w:r>
          </w:p>
          <w:p w:rsidR="00194482" w:rsidRPr="00862030" w:rsidRDefault="00862030" w:rsidP="00F919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ercihen kalite süreçleri, veri analizi veya raporlama alanında deneyim sahibi (deneyim şartı aranmayabilir).</w:t>
            </w:r>
          </w:p>
        </w:tc>
      </w:tr>
      <w:tr w:rsidR="00A74CFC" w:rsidRPr="00216671" w:rsidTr="007E2E7B">
        <w:trPr>
          <w:trHeight w:val="2257"/>
          <w:jc w:val="center"/>
        </w:trPr>
        <w:tc>
          <w:tcPr>
            <w:tcW w:w="1976" w:type="dxa"/>
            <w:vAlign w:val="center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  <w:vAlign w:val="center"/>
          </w:tcPr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Temel düzeyde kalite yönetim sistemleri bilgisine sahip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MS Office programlarını etkin şekilde kullanabilen (özellikle Excel ve Word)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Veri toplama, analiz ve raporlama becerisine sahip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Detaylara dikkat eden, planlı ve düzenli çalışabilen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Takım çalışmasına yatkın ve iletişim becerileri güçlü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YÖKAK süreci ve akreditasyon çalışmalarına öğrenmeye açık.</w:t>
            </w:r>
          </w:p>
          <w:p w:rsidR="00224CB3" w:rsidRPr="00216671" w:rsidRDefault="00224CB3" w:rsidP="008E2E35">
            <w:pPr>
              <w:spacing w:line="276" w:lineRule="auto"/>
              <w:ind w:left="72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216671" w:rsidTr="007E2E7B">
        <w:trPr>
          <w:trHeight w:val="283"/>
          <w:jc w:val="center"/>
        </w:trPr>
        <w:tc>
          <w:tcPr>
            <w:tcW w:w="1976" w:type="dxa"/>
            <w:vAlign w:val="center"/>
          </w:tcPr>
          <w:p w:rsidR="00BC3318" w:rsidRPr="00216671" w:rsidRDefault="00BC331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  <w:vAlign w:val="center"/>
          </w:tcPr>
          <w:p w:rsidR="00C67582" w:rsidRPr="00216671" w:rsidRDefault="00C67582" w:rsidP="00216671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bookmarkEnd w:id="0"/>
    </w:tbl>
    <w:p w:rsidR="00E033BB" w:rsidRPr="00216671" w:rsidRDefault="00E033BB" w:rsidP="0021667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216671" w:rsidSect="00B421EC">
      <w:headerReference w:type="default" r:id="rId11"/>
      <w:footerReference w:type="defaul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4423" w:rsidRDefault="007B4423" w:rsidP="00610BF7">
      <w:pPr>
        <w:spacing w:after="0" w:line="240" w:lineRule="auto"/>
      </w:pPr>
      <w:r>
        <w:separator/>
      </w:r>
    </w:p>
  </w:endnote>
  <w:endnote w:type="continuationSeparator" w:id="0">
    <w:p w:rsidR="007B4423" w:rsidRDefault="007B442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8B007C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8B007C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4423" w:rsidRDefault="007B4423" w:rsidP="00610BF7">
      <w:pPr>
        <w:spacing w:after="0" w:line="240" w:lineRule="auto"/>
      </w:pPr>
      <w:r>
        <w:separator/>
      </w:r>
    </w:p>
  </w:footnote>
  <w:footnote w:type="continuationSeparator" w:id="0">
    <w:p w:rsidR="007B4423" w:rsidRDefault="007B442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9505971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YS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  <w:r w:rsidR="00DE633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3B2563" w:rsidRPr="003B256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3B2563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3B2563" w:rsidRPr="003B256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4A79E8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FF2624"/>
    <w:multiLevelType w:val="hybridMultilevel"/>
    <w:tmpl w:val="DAAC9D8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2F520D4E"/>
    <w:multiLevelType w:val="hybridMultilevel"/>
    <w:tmpl w:val="5950DB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E0063E"/>
    <w:multiLevelType w:val="hybridMultilevel"/>
    <w:tmpl w:val="748456F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30"/>
  </w:num>
  <w:num w:numId="5">
    <w:abstractNumId w:val="5"/>
  </w:num>
  <w:num w:numId="6">
    <w:abstractNumId w:val="17"/>
  </w:num>
  <w:num w:numId="7">
    <w:abstractNumId w:val="8"/>
  </w:num>
  <w:num w:numId="8">
    <w:abstractNumId w:val="19"/>
  </w:num>
  <w:num w:numId="9">
    <w:abstractNumId w:val="15"/>
  </w:num>
  <w:num w:numId="10">
    <w:abstractNumId w:val="12"/>
  </w:num>
  <w:num w:numId="11">
    <w:abstractNumId w:val="29"/>
  </w:num>
  <w:num w:numId="12">
    <w:abstractNumId w:val="6"/>
  </w:num>
  <w:num w:numId="13">
    <w:abstractNumId w:val="16"/>
  </w:num>
  <w:num w:numId="14">
    <w:abstractNumId w:val="9"/>
  </w:num>
  <w:num w:numId="15">
    <w:abstractNumId w:val="21"/>
  </w:num>
  <w:num w:numId="16">
    <w:abstractNumId w:val="14"/>
  </w:num>
  <w:num w:numId="17">
    <w:abstractNumId w:val="3"/>
  </w:num>
  <w:num w:numId="18">
    <w:abstractNumId w:val="23"/>
  </w:num>
  <w:num w:numId="19">
    <w:abstractNumId w:val="0"/>
  </w:num>
  <w:num w:numId="20">
    <w:abstractNumId w:val="28"/>
  </w:num>
  <w:num w:numId="21">
    <w:abstractNumId w:val="11"/>
  </w:num>
  <w:num w:numId="22">
    <w:abstractNumId w:val="25"/>
  </w:num>
  <w:num w:numId="23">
    <w:abstractNumId w:val="18"/>
  </w:num>
  <w:num w:numId="24">
    <w:abstractNumId w:val="27"/>
  </w:num>
  <w:num w:numId="25">
    <w:abstractNumId w:val="24"/>
  </w:num>
  <w:num w:numId="26">
    <w:abstractNumId w:val="13"/>
  </w:num>
  <w:num w:numId="27">
    <w:abstractNumId w:val="20"/>
  </w:num>
  <w:num w:numId="28">
    <w:abstractNumId w:val="10"/>
  </w:num>
  <w:num w:numId="29">
    <w:abstractNumId w:val="7"/>
  </w:num>
  <w:num w:numId="30">
    <w:abstractNumId w:val="26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41FE2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A4510"/>
    <w:rsid w:val="001C5A0C"/>
    <w:rsid w:val="001E60BF"/>
    <w:rsid w:val="001F293D"/>
    <w:rsid w:val="002027AE"/>
    <w:rsid w:val="00216671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D3869"/>
    <w:rsid w:val="002E068E"/>
    <w:rsid w:val="002E0EC3"/>
    <w:rsid w:val="002E43DA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B2563"/>
    <w:rsid w:val="003C592E"/>
    <w:rsid w:val="00407B74"/>
    <w:rsid w:val="00424A9C"/>
    <w:rsid w:val="004A3309"/>
    <w:rsid w:val="004A4DB9"/>
    <w:rsid w:val="004A754E"/>
    <w:rsid w:val="004A79E8"/>
    <w:rsid w:val="004B39E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B122C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6D1949"/>
    <w:rsid w:val="00715A3E"/>
    <w:rsid w:val="0074305E"/>
    <w:rsid w:val="00766893"/>
    <w:rsid w:val="00786C53"/>
    <w:rsid w:val="007A1644"/>
    <w:rsid w:val="007A241E"/>
    <w:rsid w:val="007B2291"/>
    <w:rsid w:val="007B4423"/>
    <w:rsid w:val="007B5B1D"/>
    <w:rsid w:val="007C21AB"/>
    <w:rsid w:val="007D15E4"/>
    <w:rsid w:val="007E2E7B"/>
    <w:rsid w:val="007E3C69"/>
    <w:rsid w:val="00804C40"/>
    <w:rsid w:val="00811D68"/>
    <w:rsid w:val="00814E3B"/>
    <w:rsid w:val="00817609"/>
    <w:rsid w:val="00822217"/>
    <w:rsid w:val="00823536"/>
    <w:rsid w:val="00837058"/>
    <w:rsid w:val="00850DE3"/>
    <w:rsid w:val="00862030"/>
    <w:rsid w:val="00863579"/>
    <w:rsid w:val="008645EA"/>
    <w:rsid w:val="00875AC9"/>
    <w:rsid w:val="0088389F"/>
    <w:rsid w:val="008B007C"/>
    <w:rsid w:val="008E23B5"/>
    <w:rsid w:val="008E2E3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9F0333"/>
    <w:rsid w:val="00A04B2D"/>
    <w:rsid w:val="00A11147"/>
    <w:rsid w:val="00A22B81"/>
    <w:rsid w:val="00A25A91"/>
    <w:rsid w:val="00A4071C"/>
    <w:rsid w:val="00A54922"/>
    <w:rsid w:val="00A6555A"/>
    <w:rsid w:val="00A7197E"/>
    <w:rsid w:val="00A722A4"/>
    <w:rsid w:val="00A74CFC"/>
    <w:rsid w:val="00A816D0"/>
    <w:rsid w:val="00AD1A97"/>
    <w:rsid w:val="00AF437E"/>
    <w:rsid w:val="00B31B5B"/>
    <w:rsid w:val="00B327C4"/>
    <w:rsid w:val="00B421EC"/>
    <w:rsid w:val="00B522DC"/>
    <w:rsid w:val="00B823CA"/>
    <w:rsid w:val="00B84022"/>
    <w:rsid w:val="00B96544"/>
    <w:rsid w:val="00BA5BA9"/>
    <w:rsid w:val="00BC3318"/>
    <w:rsid w:val="00BE3F2E"/>
    <w:rsid w:val="00BE7D70"/>
    <w:rsid w:val="00BF1FDF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E1FFD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E633E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5713D"/>
    <w:rsid w:val="00F84E96"/>
    <w:rsid w:val="00F919EC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9147CC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semiHidden/>
    <w:unhideWhenUsed/>
    <w:rsid w:val="008620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8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2e8009dbd02a23e355d491c295cd69b1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c4ab3081a92e6e55ccf505b4bd83d897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29A1CC-3865-4234-9DA4-8396B782C57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64964D6-479E-4E9A-94AA-F976F2237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A201C04-C7C8-4207-B937-CF93357BAEA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4.xml><?xml version="1.0" encoding="utf-8"?>
<ds:datastoreItem xmlns:ds="http://schemas.openxmlformats.org/officeDocument/2006/customXml" ds:itemID="{CC4F4D71-6C7D-44A4-87AF-835EEBAEB4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79</Words>
  <Characters>2164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7</cp:revision>
  <cp:lastPrinted>2025-04-29T10:29:00Z</cp:lastPrinted>
  <dcterms:created xsi:type="dcterms:W3CDTF">2026-02-18T12:58:00Z</dcterms:created>
  <dcterms:modified xsi:type="dcterms:W3CDTF">2026-05-05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